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5E2DD5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B62ACC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17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7009DB74" id="Text Box 131" o:spid="_x0000_s1027" type="#_x0000_t202" style="position:absolute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5E2DD5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B62ACC">
                            <w:rPr>
                              <w:caps/>
                              <w:noProof/>
                              <w:szCs w:val="24"/>
                            </w:rPr>
                            <w:t>2014-12-17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DE3E4B" w:rsidTr="00FA0A4F"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541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变更内容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9D6E61" w:rsidP="004B2C7F">
            <w:r>
              <w:t>0.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2014-11-2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LUO ZHI</w:t>
            </w:r>
          </w:p>
        </w:tc>
        <w:tc>
          <w:tcPr>
            <w:tcW w:w="1726" w:type="dxa"/>
          </w:tcPr>
          <w:p w:rsidR="00FA0A4F" w:rsidRPr="00DE3E4B" w:rsidRDefault="00EE3036" w:rsidP="004B2C7F">
            <w:r>
              <w:t>Nie Annie</w:t>
            </w:r>
          </w:p>
        </w:tc>
        <w:tc>
          <w:tcPr>
            <w:tcW w:w="2541" w:type="dxa"/>
          </w:tcPr>
          <w:p w:rsidR="00FA0A4F" w:rsidRPr="00DE3E4B" w:rsidRDefault="009D6E61" w:rsidP="004B2C7F">
            <w:r>
              <w:rPr>
                <w:rFonts w:hint="eastAsia"/>
              </w:rPr>
              <w:t>初始化</w:t>
            </w:r>
            <w:r>
              <w:t>文档结构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4B2C7F" w:rsidP="004B2C7F">
            <w:r>
              <w:t>1.0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2014-12-16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Nie Annie</w:t>
            </w:r>
          </w:p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4B2C7F" w:rsidP="004B2C7F">
            <w:r>
              <w:rPr>
                <w:rFonts w:hint="eastAsia"/>
              </w:rPr>
              <w:t>更新</w:t>
            </w:r>
            <w:r>
              <w:t>V1.0</w:t>
            </w:r>
            <w:r>
              <w:rPr>
                <w:rFonts w:hint="eastAsia"/>
              </w:rPr>
              <w:t>实施</w:t>
            </w:r>
            <w:r>
              <w:t>指南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FA0A4F" w:rsidP="004B2C7F"/>
        </w:tc>
      </w:tr>
    </w:tbl>
    <w:p w:rsidR="00FA0A4F" w:rsidRPr="00DE3E4B" w:rsidRDefault="00FA0A4F" w:rsidP="004B2C7F"/>
    <w:p w:rsidR="00FA0A4F" w:rsidRPr="00DE3E4B" w:rsidRDefault="00FA0A4F" w:rsidP="004B2C7F">
      <w:r w:rsidRPr="00DE3E4B">
        <w:br w:type="page"/>
      </w:r>
    </w:p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D838F2" w:rsidRPr="00C811F2" w:rsidRDefault="00C811F2" w:rsidP="00C811F2">
          <w:pPr>
            <w:pStyle w:val="Heading1"/>
            <w:numPr>
              <w:ilvl w:val="0"/>
              <w:numId w:val="0"/>
            </w:numPr>
            <w:rPr>
              <w:b w:val="0"/>
            </w:rPr>
          </w:pPr>
          <w:r w:rsidRPr="00C811F2">
            <w:t xml:space="preserve">                                   </w:t>
          </w:r>
          <w:bookmarkStart w:id="0" w:name="_Toc406589410"/>
          <w:r w:rsidRPr="00C811F2">
            <w:t xml:space="preserve"> </w:t>
          </w:r>
          <w:r w:rsidR="00D838F2" w:rsidRPr="00C811F2">
            <w:rPr>
              <w:rStyle w:val="TitleChar"/>
              <w:rFonts w:hint="eastAsia"/>
              <w:b/>
            </w:rPr>
            <w:t>目录</w:t>
          </w:r>
          <w:bookmarkEnd w:id="0"/>
        </w:p>
        <w:p w:rsidR="000E3489" w:rsidRDefault="00D838F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6589410" w:history="1"/>
        </w:p>
        <w:p w:rsidR="000E3489" w:rsidRDefault="000E3489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1" w:history="1">
            <w:r w:rsidRPr="00B04396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2" w:history="1">
            <w:r w:rsidRPr="00B04396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3" w:history="1">
            <w:r w:rsidRPr="00B04396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4" w:history="1">
            <w:r w:rsidRPr="00B04396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5" w:history="1">
            <w:r w:rsidRPr="00B04396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6" w:history="1">
            <w:r w:rsidRPr="00B04396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硬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7" w:history="1">
            <w:r w:rsidRPr="00B04396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硬件拓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8" w:history="1">
            <w:r w:rsidRPr="00B04396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硬件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9" w:history="1">
            <w:r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后台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0" w:history="1">
            <w:r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noProof/>
              </w:rPr>
              <w:t>Wi-Fi</w:t>
            </w:r>
            <w:r w:rsidRPr="00B04396">
              <w:rPr>
                <w:rStyle w:val="Hyperlink"/>
                <w:rFonts w:hint="eastAsia"/>
                <w:noProof/>
              </w:rPr>
              <w:t>交换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1" w:history="1">
            <w:r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移动端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2" w:history="1">
            <w:r w:rsidRPr="00B04396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软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3" w:history="1">
            <w:r w:rsidRPr="00B04396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软件环境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4" w:history="1">
            <w:r w:rsidRPr="00B04396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操作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5" w:history="1">
            <w:r w:rsidRPr="00B04396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数据库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6" w:history="1">
            <w:r w:rsidRPr="00B04396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数据库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7" w:history="1">
            <w:r w:rsidRPr="00B04396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应用服务器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8" w:history="1">
            <w:r w:rsidRPr="00B04396">
              <w:rPr>
                <w:rStyle w:val="Hyperlink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第三方支持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9" w:history="1">
            <w:r w:rsidRPr="00B04396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应用系统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0" w:history="1">
            <w:r w:rsidRPr="00B04396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应用系统模块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1" w:history="1">
            <w:r w:rsidRPr="00B04396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部署前检查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2" w:history="1">
            <w:r w:rsidRPr="00B04396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系统部署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3" w:history="1">
            <w:r w:rsidRPr="00B04396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系统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4" w:history="1">
            <w:r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服务器端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5" w:history="1">
            <w:r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移动端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6" w:history="1">
            <w:r w:rsidRPr="00B04396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应用系统初始化与确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7" w:history="1">
            <w:r w:rsidRPr="00B04396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8" w:history="1">
            <w:r w:rsidRPr="00B04396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部署确认检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9" w:history="1">
            <w:r w:rsidRPr="00B04396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489" w:rsidRDefault="000E3489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40" w:history="1">
            <w:r w:rsidRPr="00B04396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04396">
              <w:rPr>
                <w:rStyle w:val="Hyperlink"/>
                <w:rFonts w:hint="eastAsia"/>
                <w:noProof/>
              </w:rPr>
              <w:t>已知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89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4B2C7F"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1" w:name="_Toc406589411"/>
      <w:r w:rsidRPr="00E04F19">
        <w:rPr>
          <w:rFonts w:hint="eastAsia"/>
        </w:rPr>
        <w:t>文档</w:t>
      </w:r>
      <w:r w:rsidRPr="00E04F19">
        <w:t>介绍</w:t>
      </w:r>
      <w:bookmarkEnd w:id="1"/>
    </w:p>
    <w:p w:rsidR="00C50840" w:rsidRPr="003840EB" w:rsidRDefault="00C50840" w:rsidP="008E666E">
      <w:pPr>
        <w:pStyle w:val="Heading2"/>
      </w:pPr>
      <w:bookmarkStart w:id="2" w:name="_Toc406589412"/>
      <w:r w:rsidRPr="003840EB">
        <w:rPr>
          <w:rFonts w:hint="eastAsia"/>
        </w:rPr>
        <w:t>目的</w:t>
      </w:r>
      <w:bookmarkEnd w:id="2"/>
    </w:p>
    <w:p w:rsidR="00C50840" w:rsidRPr="003840EB" w:rsidRDefault="00C50840" w:rsidP="008E666E">
      <w:pPr>
        <w:pStyle w:val="Heading2"/>
      </w:pPr>
      <w:bookmarkStart w:id="3" w:name="_Toc406589413"/>
      <w:r w:rsidRPr="003840EB">
        <w:rPr>
          <w:rFonts w:hint="eastAsia"/>
        </w:rPr>
        <w:t>范围</w:t>
      </w:r>
      <w:bookmarkEnd w:id="3"/>
    </w:p>
    <w:p w:rsidR="00C50840" w:rsidRPr="003840EB" w:rsidRDefault="00C50840" w:rsidP="008E666E">
      <w:pPr>
        <w:pStyle w:val="Heading2"/>
      </w:pPr>
      <w:bookmarkStart w:id="4" w:name="_Toc406589414"/>
      <w:r w:rsidRPr="003840EB">
        <w:rPr>
          <w:rFonts w:hint="eastAsia"/>
        </w:rPr>
        <w:t>缩写词列表</w:t>
      </w:r>
      <w:bookmarkEnd w:id="4"/>
    </w:p>
    <w:p w:rsidR="00C50840" w:rsidRDefault="00C50840" w:rsidP="008E666E">
      <w:pPr>
        <w:pStyle w:val="Heading2"/>
      </w:pPr>
      <w:bookmarkStart w:id="5" w:name="_Toc406589415"/>
      <w:r w:rsidRPr="003840EB">
        <w:rPr>
          <w:rFonts w:hint="eastAsia"/>
        </w:rPr>
        <w:t>参考内容</w:t>
      </w:r>
      <w:bookmarkEnd w:id="5"/>
    </w:p>
    <w:p w:rsidR="004C0643" w:rsidRDefault="004C0643" w:rsidP="004B2C7F">
      <w:pPr>
        <w:pStyle w:val="Heading1"/>
      </w:pPr>
      <w:bookmarkStart w:id="6" w:name="_Toc406589416"/>
      <w:r>
        <w:rPr>
          <w:rFonts w:hint="eastAsia"/>
        </w:rPr>
        <w:t>硬件</w:t>
      </w:r>
      <w:r>
        <w:t>环境部署</w:t>
      </w:r>
      <w:bookmarkEnd w:id="6"/>
    </w:p>
    <w:p w:rsidR="004C0643" w:rsidRDefault="004C0643" w:rsidP="008E666E">
      <w:pPr>
        <w:pStyle w:val="Heading2"/>
      </w:pPr>
      <w:bookmarkStart w:id="7" w:name="_Toc406589417"/>
      <w:r>
        <w:rPr>
          <w:rFonts w:hint="eastAsia"/>
        </w:rPr>
        <w:t>硬件</w:t>
      </w:r>
      <w:r>
        <w:t>拓扑图</w:t>
      </w:r>
      <w:bookmarkEnd w:id="7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1pt;height:236pt" o:ole="">
            <v:imagedata r:id="rId11" o:title=""/>
          </v:shape>
          <o:OLEObject Type="Embed" ProgID="Visio.Drawing.15" ShapeID="_x0000_i1025" DrawAspect="Content" ObjectID="_1480332032" r:id="rId12"/>
        </w:object>
      </w:r>
    </w:p>
    <w:p w:rsidR="004C0643" w:rsidRPr="004B2C7F" w:rsidRDefault="004C0643" w:rsidP="008E666E">
      <w:pPr>
        <w:pStyle w:val="Heading2"/>
      </w:pPr>
      <w:bookmarkStart w:id="8" w:name="_Toc406589418"/>
      <w:r w:rsidRPr="004B2C7F">
        <w:rPr>
          <w:rFonts w:hint="eastAsia"/>
        </w:rPr>
        <w:t>硬件</w:t>
      </w:r>
      <w:r w:rsidRPr="004B2C7F">
        <w:t>配置说明</w:t>
      </w:r>
      <w:bookmarkEnd w:id="8"/>
    </w:p>
    <w:p w:rsidR="004B2C7F" w:rsidRDefault="004B2C7F" w:rsidP="008E666E">
      <w:pPr>
        <w:pStyle w:val="Heading3"/>
      </w:pPr>
      <w:bookmarkStart w:id="9" w:name="_Toc406589419"/>
      <w:r w:rsidRPr="004B2C7F">
        <w:rPr>
          <w:rFonts w:hint="eastAsia"/>
        </w:rPr>
        <w:t>后台</w:t>
      </w:r>
      <w:r w:rsidRPr="004B2C7F">
        <w:t>服务器</w:t>
      </w:r>
      <w:bookmarkEnd w:id="9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0" w:name="_Toc406589420"/>
      <w:r>
        <w:t>Wi-Fi</w:t>
      </w:r>
      <w:r>
        <w:rPr>
          <w:rFonts w:hint="eastAsia"/>
        </w:rPr>
        <w:t>交换机</w:t>
      </w:r>
      <w:bookmarkEnd w:id="10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1" w:name="_Toc406589421"/>
      <w:r>
        <w:rPr>
          <w:rFonts w:hint="eastAsia"/>
        </w:rPr>
        <w:t>移动端</w:t>
      </w:r>
      <w:r>
        <w:t>设备</w:t>
      </w:r>
      <w:bookmarkEnd w:id="11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2" w:name="_Toc406589422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2"/>
    </w:p>
    <w:p w:rsidR="004C0643" w:rsidRDefault="004C0643" w:rsidP="008E666E">
      <w:pPr>
        <w:pStyle w:val="Heading2"/>
      </w:pPr>
      <w:bookmarkStart w:id="13" w:name="_Toc406589423"/>
      <w:r>
        <w:rPr>
          <w:rFonts w:hint="eastAsia"/>
        </w:rPr>
        <w:t>软件</w:t>
      </w:r>
      <w:r>
        <w:t>环境清单</w:t>
      </w:r>
      <w:bookmarkEnd w:id="13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74D280" w:themeFill="background1" w:themeFillShade="BF"/>
          </w:tcPr>
          <w:p w:rsidR="004B2C7F" w:rsidRPr="008E666E" w:rsidRDefault="004B2C7F" w:rsidP="00D16E4A">
            <w:pPr>
              <w:pStyle w:val="NoSpacing"/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74D280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74D280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4" w:name="_Toc406589424"/>
      <w:r>
        <w:rPr>
          <w:rFonts w:hint="eastAsia"/>
        </w:rPr>
        <w:t>操作系统</w:t>
      </w:r>
      <w:r>
        <w:t>安装</w:t>
      </w:r>
      <w:bookmarkEnd w:id="14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5" w:name="_Toc406589425"/>
      <w:r>
        <w:rPr>
          <w:rFonts w:hint="eastAsia"/>
        </w:rPr>
        <w:t>数据库</w:t>
      </w:r>
      <w:r>
        <w:t>安装</w:t>
      </w:r>
      <w:bookmarkEnd w:id="15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6" w:name="_Toc406589426"/>
      <w:r>
        <w:rPr>
          <w:rFonts w:hint="eastAsia"/>
        </w:rPr>
        <w:t>数据库</w:t>
      </w:r>
      <w:r>
        <w:t>初始化</w:t>
      </w:r>
      <w:bookmarkEnd w:id="16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06589427"/>
      <w:r>
        <w:rPr>
          <w:rFonts w:hint="eastAsia"/>
        </w:rPr>
        <w:t>应用</w:t>
      </w:r>
      <w:r>
        <w:t>服务器安装</w:t>
      </w:r>
      <w:bookmarkEnd w:id="17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06589428"/>
      <w:r>
        <w:rPr>
          <w:rFonts w:hint="eastAsia"/>
        </w:rPr>
        <w:t>第三方</w:t>
      </w:r>
      <w:r>
        <w:t>支持系统安装</w:t>
      </w:r>
      <w:bookmarkEnd w:id="18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19" w:name="_Toc406589429"/>
      <w:r>
        <w:rPr>
          <w:rFonts w:hint="eastAsia"/>
        </w:rPr>
        <w:t>应用</w:t>
      </w:r>
      <w:r>
        <w:t>系统部署</w:t>
      </w:r>
      <w:bookmarkEnd w:id="19"/>
    </w:p>
    <w:p w:rsidR="004C0643" w:rsidRDefault="004C0643" w:rsidP="008E666E">
      <w:pPr>
        <w:pStyle w:val="Heading2"/>
      </w:pPr>
      <w:bookmarkStart w:id="20" w:name="_Toc406589430"/>
      <w:r>
        <w:rPr>
          <w:rFonts w:hint="eastAsia"/>
        </w:rPr>
        <w:t>应用</w:t>
      </w:r>
      <w:r>
        <w:t>系统模块清单</w:t>
      </w:r>
      <w:bookmarkEnd w:id="20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1" w:name="_Toc406589431"/>
      <w:r>
        <w:rPr>
          <w:rFonts w:hint="eastAsia"/>
        </w:rPr>
        <w:lastRenderedPageBreak/>
        <w:t>部署</w:t>
      </w:r>
      <w:r>
        <w:t>前检查列表</w:t>
      </w:r>
      <w:bookmarkEnd w:id="21"/>
    </w:p>
    <w:p w:rsidR="004C0643" w:rsidRDefault="004C0643" w:rsidP="008E666E">
      <w:pPr>
        <w:pStyle w:val="Heading2"/>
      </w:pPr>
      <w:bookmarkStart w:id="22" w:name="_Toc406589432"/>
      <w:r>
        <w:rPr>
          <w:rFonts w:hint="eastAsia"/>
        </w:rPr>
        <w:t>系统</w:t>
      </w:r>
      <w:r>
        <w:t>部署步骤</w:t>
      </w:r>
      <w:bookmarkEnd w:id="22"/>
    </w:p>
    <w:p w:rsidR="004C0643" w:rsidRDefault="004C0643" w:rsidP="008E666E">
      <w:pPr>
        <w:pStyle w:val="Heading2"/>
      </w:pPr>
      <w:bookmarkStart w:id="23" w:name="_Toc406589433"/>
      <w:r>
        <w:rPr>
          <w:rFonts w:hint="eastAsia"/>
        </w:rPr>
        <w:t>系统</w:t>
      </w:r>
      <w:r>
        <w:t>配置</w:t>
      </w:r>
      <w:bookmarkEnd w:id="23"/>
    </w:p>
    <w:p w:rsidR="008E666E" w:rsidRDefault="008E666E" w:rsidP="008E666E">
      <w:pPr>
        <w:pStyle w:val="Heading3"/>
      </w:pPr>
      <w:bookmarkStart w:id="24" w:name="_Toc406589434"/>
      <w:r>
        <w:rPr>
          <w:rFonts w:hint="eastAsia"/>
        </w:rPr>
        <w:t>服务器</w:t>
      </w:r>
      <w:r>
        <w:t>端配置</w:t>
      </w:r>
      <w:bookmarkEnd w:id="24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r w:rsidR="00052679" w:rsidRPr="00052679">
        <w:t>eorder.sql</w:t>
      </w:r>
    </w:p>
    <w:p w:rsidR="004B717E" w:rsidRDefault="004B717E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>
        <w:t>war</w:t>
      </w:r>
      <w:r>
        <w:t>包放入</w:t>
      </w:r>
      <w:r w:rsidR="0096357B" w:rsidRPr="0096357B">
        <w:t>%windir%</w:t>
      </w:r>
      <w:r w:rsidRPr="004B717E">
        <w:t>Tomcat\webapps</w:t>
      </w:r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windir%</w:t>
      </w:r>
      <w:r w:rsidRPr="00940265">
        <w:t>Tomcat\webapps\eorder\WEB-INF\classes</w:t>
      </w:r>
      <w:r w:rsidR="0096357B">
        <w:rPr>
          <w:rFonts w:hint="eastAsia"/>
        </w:rPr>
        <w:t>里面</w:t>
      </w:r>
      <w:r w:rsidR="0096357B">
        <w:t>的</w:t>
      </w:r>
      <w:r w:rsidR="0096357B" w:rsidRPr="0096357B">
        <w:t>database.properties</w:t>
      </w:r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  <w:rPr>
          <w:rFonts w:hint="eastAsia"/>
        </w:r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5" w:name="_Toc406589435"/>
      <w:r>
        <w:rPr>
          <w:rFonts w:hint="eastAsia"/>
        </w:rPr>
        <w:t>移动端配置</w:t>
      </w:r>
      <w:bookmarkEnd w:id="25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4B717E" w:rsidP="004B717E">
      <w:pPr>
        <w:pStyle w:val="ListParagraph"/>
        <w:rPr>
          <w:rFonts w:hint="eastAsia"/>
        </w:rPr>
      </w:pPr>
      <w:hyperlink r:id="rId13" w:history="1">
        <w:r w:rsidRPr="00D13B2F">
          <w:rPr>
            <w:rStyle w:val="Hyperlink"/>
          </w:rPr>
          <w:t>http</w:t>
        </w:r>
        <w:r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  <w:rPr>
          <w:rFonts w:hint="eastAsia"/>
        </w:r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  <w:bookmarkStart w:id="26" w:name="_GoBack"/>
      <w:bookmarkEnd w:id="26"/>
    </w:p>
    <w:p w:rsidR="004C0643" w:rsidRDefault="004C0643" w:rsidP="004B2C7F">
      <w:pPr>
        <w:pStyle w:val="Heading1"/>
      </w:pPr>
      <w:bookmarkStart w:id="27" w:name="_Toc406589436"/>
      <w:r>
        <w:rPr>
          <w:rFonts w:hint="eastAsia"/>
        </w:rPr>
        <w:t>应用</w:t>
      </w:r>
      <w:r>
        <w:t>系统初始化与确认</w:t>
      </w:r>
      <w:bookmarkEnd w:id="27"/>
    </w:p>
    <w:p w:rsidR="004C0643" w:rsidRDefault="004C0643" w:rsidP="008E666E">
      <w:pPr>
        <w:pStyle w:val="Heading2"/>
      </w:pPr>
      <w:bookmarkStart w:id="28" w:name="_Toc406589437"/>
      <w:r>
        <w:rPr>
          <w:rFonts w:hint="eastAsia"/>
        </w:rPr>
        <w:t>初始化</w:t>
      </w:r>
      <w:bookmarkEnd w:id="28"/>
    </w:p>
    <w:p w:rsidR="004C0643" w:rsidRDefault="004C0643" w:rsidP="008E666E">
      <w:pPr>
        <w:pStyle w:val="Heading2"/>
      </w:pPr>
      <w:bookmarkStart w:id="29" w:name="_Toc406589438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29"/>
    </w:p>
    <w:p w:rsidR="00F5326D" w:rsidRDefault="00F5326D" w:rsidP="004B2C7F"/>
    <w:p w:rsidR="00F5326D" w:rsidRDefault="00F5326D" w:rsidP="004B2C7F">
      <w:pPr>
        <w:pStyle w:val="Heading1"/>
      </w:pPr>
      <w:bookmarkStart w:id="30" w:name="_Toc406589439"/>
      <w:r>
        <w:rPr>
          <w:rFonts w:hint="eastAsia"/>
        </w:rPr>
        <w:t>附录</w:t>
      </w:r>
      <w:bookmarkEnd w:id="30"/>
    </w:p>
    <w:p w:rsidR="008640B8" w:rsidRDefault="008E666E" w:rsidP="008E666E">
      <w:pPr>
        <w:pStyle w:val="Heading2"/>
      </w:pPr>
      <w:bookmarkStart w:id="31" w:name="_Toc406589440"/>
      <w:r>
        <w:rPr>
          <w:rFonts w:hint="eastAsia"/>
        </w:rPr>
        <w:t>已知</w:t>
      </w:r>
      <w:r w:rsidR="008640B8">
        <w:t>问题</w:t>
      </w:r>
      <w:bookmarkEnd w:id="31"/>
    </w:p>
    <w:p w:rsidR="008640B8" w:rsidRDefault="008E666E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不能超过四个字</w:t>
      </w:r>
      <w:r>
        <w:rPr>
          <w:rFonts w:hint="eastAsia"/>
        </w:rPr>
        <w:t>，</w:t>
      </w:r>
      <w:r>
        <w:t>否则导致页面</w:t>
      </w:r>
      <w:r>
        <w:t>UI</w:t>
      </w:r>
      <w:r>
        <w:rPr>
          <w:rFonts w:hint="eastAsia"/>
        </w:rPr>
        <w:t>混乱</w:t>
      </w:r>
    </w:p>
    <w:p w:rsidR="008E666E" w:rsidRDefault="00EA5508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E666E">
        <w:rPr>
          <w:rFonts w:hint="eastAsia"/>
        </w:rPr>
        <w:t>会员号</w:t>
      </w:r>
      <w:r w:rsidR="008E666E">
        <w:t>没校验</w:t>
      </w:r>
      <w:r w:rsidR="008E666E">
        <w:rPr>
          <w:rFonts w:hint="eastAsia"/>
        </w:rPr>
        <w:t>，</w:t>
      </w:r>
      <w:r w:rsidR="008E666E">
        <w:t>在移动端输入</w:t>
      </w:r>
      <w:r w:rsidR="008E666E">
        <w:rPr>
          <w:rFonts w:hint="eastAsia"/>
        </w:rPr>
        <w:t>非</w:t>
      </w:r>
      <w:r w:rsidR="008E666E">
        <w:t>正确会员号，系统没有提示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 w:rsidR="00052679">
        <w:rPr>
          <w:rFonts w:hint="eastAsia"/>
        </w:rPr>
        <w:t>浏览</w:t>
      </w:r>
      <w:r w:rsidR="00052679">
        <w:t>和从历史订单里面点菜功能</w:t>
      </w:r>
      <w:r>
        <w:t>还没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7F6918" w:rsidRDefault="00072F87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  <w:r w:rsidR="00B62ACC">
        <w:rPr>
          <w:rFonts w:hint="eastAsia"/>
        </w:rPr>
        <w:t>，</w:t>
      </w:r>
      <w:r w:rsidR="00B62ACC">
        <w:rPr>
          <w:rFonts w:hint="eastAsia"/>
        </w:rPr>
        <w:t>以</w:t>
      </w:r>
      <w:r w:rsidR="00B62ACC">
        <w:t>静态数据代替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登录信息没校验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权限管理的功能除了用户管理，角色</w:t>
      </w:r>
      <w:r w:rsidR="00EA5508">
        <w:rPr>
          <w:rFonts w:hint="eastAsia"/>
        </w:rPr>
        <w:t>管理和</w:t>
      </w:r>
      <w:r w:rsidR="00EA5508">
        <w:t>权限管理之外的</w:t>
      </w:r>
      <w:r w:rsidR="00EA5508">
        <w:rPr>
          <w:rFonts w:hint="eastAsia"/>
        </w:rPr>
        <w:t>没</w:t>
      </w:r>
      <w:r w:rsidR="00EA5508">
        <w:t>实现，如果用户被赋予</w:t>
      </w:r>
      <w:r w:rsidR="00EA5508">
        <w:rPr>
          <w:rFonts w:hint="eastAsia"/>
        </w:rPr>
        <w:t>新建的</w:t>
      </w:r>
      <w:r w:rsidR="00EA5508">
        <w:t>权限，</w:t>
      </w:r>
      <w:r w:rsidR="00EA5508">
        <w:rPr>
          <w:rFonts w:hint="eastAsia"/>
        </w:rPr>
        <w:t>系统</w:t>
      </w:r>
      <w:r w:rsidR="00EA5508">
        <w:t>会</w:t>
      </w:r>
      <w:r w:rsidR="00DA7F28">
        <w:rPr>
          <w:rFonts w:hint="eastAsia"/>
        </w:rPr>
        <w:t>提示</w:t>
      </w:r>
      <w:r w:rsidR="00DA7F28">
        <w:t>错误信息</w:t>
      </w:r>
    </w:p>
    <w:p w:rsidR="00EA5508" w:rsidRDefault="00052679" w:rsidP="00EA5508">
      <w:pPr>
        <w:pStyle w:val="ListParagraph"/>
        <w:numPr>
          <w:ilvl w:val="0"/>
          <w:numId w:val="36"/>
        </w:numPr>
        <w:rPr>
          <w:rFonts w:hint="eastAsia"/>
        </w:rPr>
      </w:pPr>
      <w:r>
        <w:rPr>
          <w:rFonts w:hint="eastAsia"/>
        </w:rPr>
        <w:t>服务端</w:t>
      </w:r>
    </w:p>
    <w:p w:rsidR="00072F87" w:rsidRPr="008640B8" w:rsidRDefault="00072F87" w:rsidP="00072F87">
      <w:pPr>
        <w:pStyle w:val="ListParagraph"/>
      </w:pPr>
    </w:p>
    <w:sectPr w:rsidR="00072F87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2DD5" w:rsidRDefault="005E2DD5" w:rsidP="004B2C7F">
      <w:r>
        <w:separator/>
      </w:r>
    </w:p>
  </w:endnote>
  <w:endnote w:type="continuationSeparator" w:id="0">
    <w:p w:rsidR="005E2DD5" w:rsidRDefault="005E2DD5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34A443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357B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34A443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2DD5" w:rsidRDefault="005E2DD5" w:rsidP="004B2C7F">
      <w:r>
        <w:separator/>
      </w:r>
    </w:p>
  </w:footnote>
  <w:footnote w:type="continuationSeparator" w:id="0">
    <w:p w:rsidR="005E2DD5" w:rsidRDefault="005E2DD5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C7EDCC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6357B" w:rsidRPr="0096357B">
                            <w:rPr>
                              <w:noProof/>
                              <w:color w:val="C7EDCC" w:themeColor="background1"/>
                            </w:rPr>
                            <w:t>3</w:t>
                          </w:r>
                          <w:r>
                            <w:rPr>
                              <w:noProof/>
                              <w:color w:val="C7EDCC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9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C7EDCC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6357B" w:rsidRPr="0096357B">
                      <w:rPr>
                        <w:noProof/>
                        <w:color w:val="C7EDCC" w:themeColor="background1"/>
                      </w:rPr>
                      <w:t>3</w:t>
                    </w:r>
                    <w:r>
                      <w:rPr>
                        <w:noProof/>
                        <w:color w:val="C7EDCC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304553"/>
    <w:rsid w:val="00314AB3"/>
    <w:rsid w:val="00355107"/>
    <w:rsid w:val="00356427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C7F"/>
    <w:rsid w:val="004B717E"/>
    <w:rsid w:val="004C0643"/>
    <w:rsid w:val="005105F9"/>
    <w:rsid w:val="005203B7"/>
    <w:rsid w:val="00553EC8"/>
    <w:rsid w:val="005B59FC"/>
    <w:rsid w:val="005C6C4E"/>
    <w:rsid w:val="005D2337"/>
    <w:rsid w:val="005D29DC"/>
    <w:rsid w:val="005E2DD5"/>
    <w:rsid w:val="005F0509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40265"/>
    <w:rsid w:val="0096357B"/>
    <w:rsid w:val="009A2411"/>
    <w:rsid w:val="009A465A"/>
    <w:rsid w:val="009B6F67"/>
    <w:rsid w:val="009C4E67"/>
    <w:rsid w:val="009D6E61"/>
    <w:rsid w:val="009E44EC"/>
    <w:rsid w:val="009F0C9A"/>
    <w:rsid w:val="00A35808"/>
    <w:rsid w:val="00A6018E"/>
    <w:rsid w:val="00A85AE9"/>
    <w:rsid w:val="00A85F7B"/>
    <w:rsid w:val="00AC308E"/>
    <w:rsid w:val="00AD2065"/>
    <w:rsid w:val="00AF53B7"/>
    <w:rsid w:val="00B56271"/>
    <w:rsid w:val="00B62ACC"/>
    <w:rsid w:val="00BE523B"/>
    <w:rsid w:val="00BE752A"/>
    <w:rsid w:val="00C50840"/>
    <w:rsid w:val="00C739B4"/>
    <w:rsid w:val="00C811F2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11F2"/>
    <w:pPr>
      <w:spacing w:before="120" w:after="120" w:line="240" w:lineRule="auto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qFormat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3161E6B-FB8F-4F15-B47F-A618CC01D5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14</TotalTime>
  <Pages>7</Pages>
  <Words>524</Words>
  <Characters>2993</Characters>
  <Application>Microsoft Office Word</Application>
  <DocSecurity>0</DocSecurity>
  <Lines>2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84</cp:revision>
  <dcterms:created xsi:type="dcterms:W3CDTF">2014-11-21T08:19:00Z</dcterms:created>
  <dcterms:modified xsi:type="dcterms:W3CDTF">2014-12-17T06:33:00Z</dcterms:modified>
</cp:coreProperties>
</file>